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BDFFA" w14:textId="040C4A05" w:rsidR="11C7E926" w:rsidRDefault="11C7E926" w:rsidP="11C7E926">
      <w:pPr>
        <w:spacing w:after="0" w:line="240" w:lineRule="auto"/>
        <w:ind w:left="720"/>
        <w:jc w:val="center"/>
      </w:pPr>
      <w:r w:rsidRPr="11C7E926">
        <w:rPr>
          <w:rFonts w:ascii="Times New Roman" w:eastAsia="Times New Roman" w:hAnsi="Times New Roman" w:cs="Times New Roman"/>
          <w:b/>
          <w:bCs/>
          <w:sz w:val="40"/>
          <w:szCs w:val="40"/>
        </w:rPr>
        <w:t xml:space="preserve">Analysis Topic </w:t>
      </w:r>
      <w:r w:rsidR="007470A8">
        <w:rPr>
          <w:rFonts w:ascii="Times New Roman" w:eastAsia="Times New Roman" w:hAnsi="Times New Roman" w:cs="Times New Roman"/>
          <w:b/>
          <w:bCs/>
          <w:sz w:val="40"/>
          <w:szCs w:val="40"/>
        </w:rPr>
        <w:t>7</w:t>
      </w:r>
      <w:r w:rsidRPr="11C7E926">
        <w:rPr>
          <w:rFonts w:ascii="Times New Roman" w:eastAsia="Times New Roman" w:hAnsi="Times New Roman" w:cs="Times New Roman"/>
          <w:b/>
          <w:bCs/>
          <w:sz w:val="40"/>
          <w:szCs w:val="40"/>
        </w:rPr>
        <w:t xml:space="preserve"> - Assignment / </w:t>
      </w:r>
    </w:p>
    <w:p w14:paraId="6AD9E62B" w14:textId="63101E88" w:rsidR="11C7E926" w:rsidRDefault="11C7E926" w:rsidP="11C7E926">
      <w:pPr>
        <w:spacing w:after="0" w:line="240" w:lineRule="auto"/>
        <w:ind w:left="720"/>
        <w:jc w:val="center"/>
      </w:pPr>
      <w:r w:rsidRPr="11C7E926">
        <w:rPr>
          <w:rFonts w:ascii="Times New Roman" w:eastAsia="Times New Roman" w:hAnsi="Times New Roman" w:cs="Times New Roman"/>
          <w:b/>
          <w:bCs/>
          <w:sz w:val="40"/>
          <w:szCs w:val="40"/>
        </w:rPr>
        <w:t xml:space="preserve">Chapter </w:t>
      </w:r>
      <w:r w:rsidR="007470A8">
        <w:rPr>
          <w:rFonts w:ascii="Times New Roman" w:eastAsia="Times New Roman" w:hAnsi="Times New Roman" w:cs="Times New Roman"/>
          <w:b/>
          <w:bCs/>
          <w:sz w:val="40"/>
          <w:szCs w:val="40"/>
        </w:rPr>
        <w:t>6 &amp; 7</w:t>
      </w:r>
    </w:p>
    <w:p w14:paraId="55BAFE66" w14:textId="5C2EFCB3" w:rsidR="11C7E926" w:rsidRDefault="11C7E926" w:rsidP="11C7E926">
      <w:pPr>
        <w:spacing w:after="0" w:line="240" w:lineRule="auto"/>
        <w:ind w:left="720"/>
        <w:jc w:val="center"/>
      </w:pPr>
    </w:p>
    <w:p w14:paraId="2CF85115" w14:textId="2F28B0DB" w:rsidR="11C7E926" w:rsidRDefault="11C7E926" w:rsidP="11C7E926">
      <w:pPr>
        <w:spacing w:after="0" w:line="240" w:lineRule="auto"/>
        <w:ind w:left="720"/>
        <w:jc w:val="center"/>
      </w:pPr>
    </w:p>
    <w:p w14:paraId="5783C029" w14:textId="223EE5C6" w:rsidR="11C7E926" w:rsidRDefault="11C7E926" w:rsidP="11C7E926">
      <w:pPr>
        <w:spacing w:after="0" w:line="240" w:lineRule="auto"/>
        <w:ind w:left="720"/>
        <w:jc w:val="center"/>
      </w:pPr>
    </w:p>
    <w:p w14:paraId="08AD78D3" w14:textId="71A64DEA" w:rsidR="11C7E926" w:rsidRDefault="11C7E926" w:rsidP="11C7E926">
      <w:pPr>
        <w:spacing w:after="0" w:line="240" w:lineRule="auto"/>
        <w:ind w:left="720"/>
        <w:jc w:val="center"/>
      </w:pPr>
      <w:r w:rsidRPr="11C7E926">
        <w:rPr>
          <w:rFonts w:ascii="Times New Roman" w:eastAsia="Times New Roman" w:hAnsi="Times New Roman" w:cs="Times New Roman"/>
          <w:b/>
          <w:bCs/>
          <w:sz w:val="40"/>
          <w:szCs w:val="40"/>
        </w:rPr>
        <w:t>System Analysis &amp; Design &amp; CIS-2245</w:t>
      </w:r>
    </w:p>
    <w:p w14:paraId="452454D5" w14:textId="0E1D2268" w:rsidR="11C7E926" w:rsidRDefault="11C7E926" w:rsidP="11C7E926">
      <w:pPr>
        <w:spacing w:after="0" w:line="240" w:lineRule="auto"/>
      </w:pPr>
    </w:p>
    <w:p w14:paraId="016360E8" w14:textId="317ADF6A" w:rsidR="11C7E926" w:rsidRDefault="11C7E926" w:rsidP="11C7E926">
      <w:pPr>
        <w:spacing w:after="0" w:line="240" w:lineRule="auto"/>
      </w:pPr>
    </w:p>
    <w:p w14:paraId="56FD92F8" w14:textId="457CC109" w:rsidR="11C7E926" w:rsidRDefault="11C7E926" w:rsidP="11C7E926">
      <w:pPr>
        <w:spacing w:after="0" w:line="240" w:lineRule="auto"/>
      </w:pPr>
    </w:p>
    <w:p w14:paraId="16A47DCB" w14:textId="293950E4" w:rsidR="11C7E926" w:rsidRDefault="11C7E926" w:rsidP="11C7E926">
      <w:pPr>
        <w:spacing w:after="0" w:line="240" w:lineRule="auto"/>
      </w:pPr>
    </w:p>
    <w:p w14:paraId="15F97519" w14:textId="24E20BCC" w:rsidR="11C7E926" w:rsidRDefault="11C7E926" w:rsidP="11C7E926">
      <w:pPr>
        <w:spacing w:after="0" w:line="240" w:lineRule="auto"/>
      </w:pPr>
    </w:p>
    <w:p w14:paraId="1C6AD80B" w14:textId="580ED084" w:rsidR="11C7E926" w:rsidRDefault="11C7E926" w:rsidP="11C7E926">
      <w:pPr>
        <w:spacing w:after="0" w:line="240" w:lineRule="auto"/>
      </w:pPr>
    </w:p>
    <w:p w14:paraId="4BECE37D" w14:textId="16A00C62" w:rsidR="11C7E926" w:rsidRDefault="11C7E926" w:rsidP="11C7E926">
      <w:pPr>
        <w:spacing w:after="0" w:line="240" w:lineRule="auto"/>
      </w:pPr>
    </w:p>
    <w:p w14:paraId="309E49E0" w14:textId="1EE3C431" w:rsidR="11C7E926" w:rsidRDefault="11C7E926" w:rsidP="11C7E926">
      <w:pPr>
        <w:spacing w:after="0" w:line="240" w:lineRule="auto"/>
      </w:pPr>
    </w:p>
    <w:p w14:paraId="5EDE708B" w14:textId="0316DCA5" w:rsidR="11C7E926" w:rsidRDefault="11C7E926" w:rsidP="11C7E926">
      <w:pPr>
        <w:spacing w:after="0" w:line="240" w:lineRule="auto"/>
      </w:pPr>
    </w:p>
    <w:p w14:paraId="6953B23E" w14:textId="27BB1728" w:rsidR="11C7E926" w:rsidRDefault="11C7E926" w:rsidP="11C7E926">
      <w:pPr>
        <w:spacing w:after="0" w:line="240" w:lineRule="auto"/>
      </w:pPr>
    </w:p>
    <w:p w14:paraId="0B79A72A" w14:textId="48B9394F" w:rsidR="11C7E926" w:rsidRDefault="11C7E926" w:rsidP="11C7E926">
      <w:pPr>
        <w:spacing w:after="0" w:line="240" w:lineRule="auto"/>
      </w:pPr>
    </w:p>
    <w:p w14:paraId="78A1D71D" w14:textId="15D416F2" w:rsidR="11C7E926" w:rsidRDefault="11C7E926" w:rsidP="11C7E926">
      <w:pPr>
        <w:spacing w:after="0" w:line="240" w:lineRule="auto"/>
      </w:pPr>
    </w:p>
    <w:p w14:paraId="640C9FE1" w14:textId="69D788AF" w:rsidR="11C7E926" w:rsidRDefault="11C7E926" w:rsidP="11C7E926">
      <w:pPr>
        <w:spacing w:after="0" w:line="240" w:lineRule="auto"/>
      </w:pPr>
    </w:p>
    <w:p w14:paraId="228801AF" w14:textId="06925BEA" w:rsidR="11C7E926" w:rsidRDefault="11C7E926" w:rsidP="11C7E926">
      <w:pPr>
        <w:spacing w:after="0" w:line="240" w:lineRule="auto"/>
      </w:pPr>
    </w:p>
    <w:p w14:paraId="0F766A6C" w14:textId="0B1EF968" w:rsidR="11C7E926" w:rsidRDefault="11C7E926" w:rsidP="11C7E926">
      <w:pPr>
        <w:spacing w:after="0" w:line="240" w:lineRule="auto"/>
      </w:pPr>
    </w:p>
    <w:p w14:paraId="5B2273F0" w14:textId="149166DD" w:rsidR="11C7E926" w:rsidRDefault="11C7E926" w:rsidP="11C7E926">
      <w:pPr>
        <w:spacing w:after="0" w:line="240" w:lineRule="auto"/>
      </w:pPr>
    </w:p>
    <w:p w14:paraId="627FAD0B" w14:textId="3FB99AA9" w:rsidR="11C7E926" w:rsidRDefault="11C7E926" w:rsidP="11C7E926">
      <w:pPr>
        <w:spacing w:after="0" w:line="240" w:lineRule="auto"/>
      </w:pPr>
    </w:p>
    <w:p w14:paraId="29A9C33E" w14:textId="4E9473A5" w:rsidR="11C7E926" w:rsidRDefault="11C7E926" w:rsidP="11C7E926">
      <w:pPr>
        <w:spacing w:after="0" w:line="240" w:lineRule="auto"/>
      </w:pPr>
    </w:p>
    <w:p w14:paraId="7D7D0489" w14:textId="1C959B4A" w:rsidR="11C7E926" w:rsidRDefault="11C7E926" w:rsidP="11C7E926">
      <w:pPr>
        <w:spacing w:after="0" w:line="240" w:lineRule="auto"/>
      </w:pPr>
    </w:p>
    <w:p w14:paraId="326D7A77" w14:textId="1A7BDA26" w:rsidR="11C7E926" w:rsidRDefault="11C7E926" w:rsidP="11C7E926">
      <w:pPr>
        <w:spacing w:after="0" w:line="240" w:lineRule="auto"/>
      </w:pPr>
    </w:p>
    <w:p w14:paraId="26011590" w14:textId="22A79E2F" w:rsidR="11C7E926" w:rsidRDefault="11C7E926" w:rsidP="11C7E926">
      <w:pPr>
        <w:spacing w:after="0" w:line="240" w:lineRule="auto"/>
      </w:pPr>
    </w:p>
    <w:p w14:paraId="23B20BB0" w14:textId="213B6A26" w:rsidR="11C7E926" w:rsidRDefault="11C7E926" w:rsidP="11C7E926">
      <w:pPr>
        <w:spacing w:after="0" w:line="240" w:lineRule="auto"/>
      </w:pPr>
    </w:p>
    <w:p w14:paraId="6BBF0412" w14:textId="242F5728" w:rsidR="11C7E926" w:rsidRDefault="11C7E926" w:rsidP="11C7E926">
      <w:pPr>
        <w:spacing w:after="0" w:line="240" w:lineRule="auto"/>
      </w:pPr>
    </w:p>
    <w:p w14:paraId="0D6967FD" w14:textId="08C242F0" w:rsidR="11C7E926" w:rsidRDefault="11C7E926" w:rsidP="11C7E926">
      <w:pPr>
        <w:spacing w:after="0" w:line="240" w:lineRule="auto"/>
      </w:pPr>
    </w:p>
    <w:p w14:paraId="3230E0C9" w14:textId="5CD2FE09" w:rsidR="11C7E926" w:rsidRDefault="11C7E926" w:rsidP="11C7E926">
      <w:pPr>
        <w:spacing w:after="0" w:line="240" w:lineRule="auto"/>
      </w:pPr>
    </w:p>
    <w:p w14:paraId="689BFE92" w14:textId="782696A8" w:rsidR="11C7E926" w:rsidRDefault="11C7E926" w:rsidP="11C7E926">
      <w:pPr>
        <w:spacing w:after="0" w:line="240" w:lineRule="auto"/>
      </w:pPr>
    </w:p>
    <w:p w14:paraId="5F36F0AB" w14:textId="5D4A32AC" w:rsidR="11C7E926" w:rsidRDefault="11C7E926" w:rsidP="11C7E926">
      <w:pPr>
        <w:spacing w:after="0" w:line="240" w:lineRule="auto"/>
      </w:pPr>
    </w:p>
    <w:p w14:paraId="6E5A0212" w14:textId="27D5EDFA" w:rsidR="11C7E926" w:rsidRDefault="11C7E926" w:rsidP="11C7E926">
      <w:pPr>
        <w:spacing w:after="0" w:line="240" w:lineRule="auto"/>
      </w:pPr>
    </w:p>
    <w:p w14:paraId="12937CDB" w14:textId="31A9BE5D" w:rsidR="11C7E926" w:rsidRDefault="11C7E926" w:rsidP="11C7E926">
      <w:pPr>
        <w:spacing w:after="0" w:line="240" w:lineRule="auto"/>
      </w:pPr>
    </w:p>
    <w:tbl>
      <w:tblPr>
        <w:tblStyle w:val="GridTable1Light-Accent1"/>
        <w:tblW w:w="0" w:type="auto"/>
        <w:jc w:val="right"/>
        <w:tblLook w:val="04A0" w:firstRow="1" w:lastRow="0" w:firstColumn="1" w:lastColumn="0" w:noHBand="0" w:noVBand="1"/>
      </w:tblPr>
      <w:tblGrid>
        <w:gridCol w:w="1605"/>
        <w:gridCol w:w="2835"/>
      </w:tblGrid>
      <w:tr w:rsidR="11C7E926" w14:paraId="16DC5DE3" w14:textId="77777777" w:rsidTr="11C7E9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5D55A5CE" w14:textId="112EA305" w:rsidR="11C7E926" w:rsidRDefault="11C7E926" w:rsidP="11C7E926">
            <w:r w:rsidRPr="11C7E926">
              <w:rPr>
                <w:rFonts w:ascii="Times New Roman" w:eastAsia="Times New Roman" w:hAnsi="Times New Roman" w:cs="Times New Roman"/>
                <w:b w:val="0"/>
                <w:bCs w:val="0"/>
              </w:rPr>
              <w:t>Author:</w:t>
            </w:r>
          </w:p>
        </w:tc>
        <w:tc>
          <w:tcPr>
            <w:tcW w:w="2835" w:type="dxa"/>
          </w:tcPr>
          <w:p w14:paraId="052578F0" w14:textId="17C8BA26" w:rsidR="11C7E926" w:rsidRDefault="11C7E926" w:rsidP="11C7E9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11C7E926">
              <w:rPr>
                <w:rFonts w:ascii="Times New Roman" w:eastAsia="Times New Roman" w:hAnsi="Times New Roman" w:cs="Times New Roman"/>
              </w:rPr>
              <w:t>Christopher Sigouin</w:t>
            </w:r>
          </w:p>
        </w:tc>
      </w:tr>
      <w:tr w:rsidR="11C7E926" w14:paraId="031A170A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6D93AFC3" w14:textId="1CBB8638" w:rsidR="11C7E926" w:rsidRDefault="11C7E926" w:rsidP="11C7E926">
            <w:r w:rsidRPr="11C7E926">
              <w:rPr>
                <w:rFonts w:ascii="Times New Roman" w:eastAsia="Times New Roman" w:hAnsi="Times New Roman" w:cs="Times New Roman"/>
                <w:b w:val="0"/>
                <w:bCs w:val="0"/>
              </w:rPr>
              <w:t>Date:</w:t>
            </w:r>
          </w:p>
        </w:tc>
        <w:tc>
          <w:tcPr>
            <w:tcW w:w="2835" w:type="dxa"/>
          </w:tcPr>
          <w:p w14:paraId="6BCB0B33" w14:textId="75731726" w:rsidR="11C7E926" w:rsidRDefault="007470A8" w:rsidP="11C7E9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imes New Roman" w:eastAsia="Times New Roman" w:hAnsi="Times New Roman" w:cs="Times New Roman"/>
              </w:rPr>
              <w:t>October 25</w:t>
            </w:r>
            <w:r w:rsidR="11C7E926" w:rsidRPr="11C7E926">
              <w:rPr>
                <w:rFonts w:ascii="Times New Roman" w:eastAsia="Times New Roman" w:hAnsi="Times New Roman" w:cs="Times New Roman"/>
              </w:rPr>
              <w:t>, 2015</w:t>
            </w:r>
          </w:p>
        </w:tc>
      </w:tr>
      <w:tr w:rsidR="11C7E926" w14:paraId="77764810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715F2B11" w14:textId="73AE8EFA" w:rsidR="11C7E926" w:rsidRDefault="11C7E926" w:rsidP="11C7E926">
            <w:r w:rsidRPr="11C7E926">
              <w:rPr>
                <w:rFonts w:ascii="Times New Roman" w:eastAsia="Times New Roman" w:hAnsi="Times New Roman" w:cs="Times New Roman"/>
                <w:b w:val="0"/>
                <w:bCs w:val="0"/>
              </w:rPr>
              <w:t>Due Date:</w:t>
            </w:r>
          </w:p>
        </w:tc>
        <w:tc>
          <w:tcPr>
            <w:tcW w:w="2835" w:type="dxa"/>
          </w:tcPr>
          <w:p w14:paraId="4E79C04A" w14:textId="0FA756F6" w:rsidR="11C7E926" w:rsidRDefault="007470A8" w:rsidP="11C7E9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imes New Roman" w:eastAsia="Times New Roman" w:hAnsi="Times New Roman" w:cs="Times New Roman"/>
              </w:rPr>
              <w:t>October 26</w:t>
            </w:r>
            <w:r w:rsidR="11C7E926" w:rsidRPr="11C7E926">
              <w:rPr>
                <w:rFonts w:ascii="Times New Roman" w:eastAsia="Times New Roman" w:hAnsi="Times New Roman" w:cs="Times New Roman"/>
              </w:rPr>
              <w:t>, 2015</w:t>
            </w:r>
          </w:p>
        </w:tc>
      </w:tr>
      <w:tr w:rsidR="11C7E926" w14:paraId="4AF08A85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0BFD467F" w14:textId="56A97E37" w:rsidR="11C7E926" w:rsidRDefault="11C7E926" w:rsidP="11C7E926">
            <w:r w:rsidRPr="11C7E926">
              <w:rPr>
                <w:rFonts w:ascii="Times New Roman" w:eastAsia="Times New Roman" w:hAnsi="Times New Roman" w:cs="Times New Roman"/>
                <w:b w:val="0"/>
                <w:bCs w:val="0"/>
              </w:rPr>
              <w:t>Assignment:</w:t>
            </w:r>
          </w:p>
        </w:tc>
        <w:tc>
          <w:tcPr>
            <w:tcW w:w="2835" w:type="dxa"/>
          </w:tcPr>
          <w:p w14:paraId="0FA6817F" w14:textId="54F0B757" w:rsidR="11C7E926" w:rsidRDefault="007470A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imes New Roman" w:eastAsia="Times New Roman" w:hAnsi="Times New Roman" w:cs="Times New Roman"/>
                <w:color w:val="000000" w:themeColor="text1"/>
              </w:rPr>
              <w:t>Analysis Topic 7</w:t>
            </w:r>
          </w:p>
        </w:tc>
      </w:tr>
      <w:tr w:rsidR="11C7E926" w14:paraId="04D74F9A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627403D0" w14:textId="072C856C" w:rsidR="11C7E926" w:rsidRDefault="11C7E926" w:rsidP="11C7E926"/>
        </w:tc>
        <w:tc>
          <w:tcPr>
            <w:tcW w:w="2835" w:type="dxa"/>
          </w:tcPr>
          <w:p w14:paraId="39CC2C41" w14:textId="1F377D79" w:rsidR="11C7E926" w:rsidRDefault="11C7E926" w:rsidP="11C7E9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11C7E926" w14:paraId="3DB7259F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1AF01B73" w14:textId="441ABF2F" w:rsidR="11C7E926" w:rsidRDefault="11C7E926" w:rsidP="11C7E926"/>
        </w:tc>
        <w:tc>
          <w:tcPr>
            <w:tcW w:w="2835" w:type="dxa"/>
          </w:tcPr>
          <w:p w14:paraId="40063D7E" w14:textId="4691C49F" w:rsidR="11C7E926" w:rsidRDefault="11C7E926" w:rsidP="11C7E9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11C7E926" w14:paraId="38C93364" w14:textId="77777777" w:rsidTr="11C7E926">
        <w:trPr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05" w:type="dxa"/>
          </w:tcPr>
          <w:p w14:paraId="7AB40D9C" w14:textId="5FEB89F2" w:rsidR="11C7E926" w:rsidRDefault="11C7E926" w:rsidP="11C7E926">
            <w:r w:rsidRPr="11C7E926">
              <w:rPr>
                <w:rFonts w:ascii="Times New Roman" w:eastAsia="Times New Roman" w:hAnsi="Times New Roman" w:cs="Times New Roman"/>
                <w:b w:val="0"/>
                <w:bCs w:val="0"/>
              </w:rPr>
              <w:t>Mark:</w:t>
            </w:r>
          </w:p>
        </w:tc>
        <w:tc>
          <w:tcPr>
            <w:tcW w:w="2835" w:type="dxa"/>
          </w:tcPr>
          <w:p w14:paraId="403C1080" w14:textId="0B28BF9D" w:rsidR="11C7E926" w:rsidRDefault="11C7E926" w:rsidP="11C7E9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11C7E926">
              <w:rPr>
                <w:rFonts w:ascii="Times New Roman" w:eastAsia="Times New Roman" w:hAnsi="Times New Roman" w:cs="Times New Roman"/>
              </w:rPr>
              <w:t>__________</w:t>
            </w:r>
          </w:p>
        </w:tc>
      </w:tr>
    </w:tbl>
    <w:p w14:paraId="1974799C" w14:textId="40E2AFAD" w:rsidR="11C7E926" w:rsidRDefault="11C7E926" w:rsidP="11C7E926">
      <w:pPr>
        <w:spacing w:after="0" w:line="240" w:lineRule="auto"/>
      </w:pPr>
    </w:p>
    <w:p w14:paraId="403DDFA9" w14:textId="082C1CB2" w:rsidR="11C7E926" w:rsidRDefault="11C7E926" w:rsidP="11C7E926">
      <w:pPr>
        <w:spacing w:after="0" w:line="480" w:lineRule="auto"/>
      </w:pPr>
    </w:p>
    <w:p w14:paraId="31B66903" w14:textId="77777777" w:rsidR="007470A8" w:rsidRDefault="007470A8" w:rsidP="11C7E926">
      <w:pPr>
        <w:spacing w:after="0" w:line="480" w:lineRule="auto"/>
      </w:pPr>
    </w:p>
    <w:p w14:paraId="2DF90BFB" w14:textId="464D5906" w:rsidR="007470A8" w:rsidRDefault="007470A8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7470A8">
        <w:rPr>
          <w:rFonts w:ascii="Times New Roman" w:hAnsi="Times New Roman" w:cs="Times New Roman"/>
          <w:b/>
          <w:sz w:val="24"/>
          <w:szCs w:val="24"/>
        </w:rPr>
        <w:lastRenderedPageBreak/>
        <w:t>Questions for your respective case study are:</w:t>
      </w:r>
    </w:p>
    <w:p w14:paraId="213B7BC5" w14:textId="77777777" w:rsidR="007470A8" w:rsidRPr="007470A8" w:rsidRDefault="007470A8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5A4E867C" w14:textId="77777777" w:rsidR="007470A8" w:rsidRDefault="007470A8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7470A8">
        <w:rPr>
          <w:rFonts w:ascii="Times New Roman" w:hAnsi="Times New Roman" w:cs="Times New Roman"/>
          <w:b/>
          <w:sz w:val="24"/>
          <w:szCs w:val="24"/>
        </w:rPr>
        <w:t>Develop a simple network diagram.</w:t>
      </w:r>
    </w:p>
    <w:p w14:paraId="0207F323" w14:textId="590228D4" w:rsidR="007470A8" w:rsidRPr="007470A8" w:rsidRDefault="009513F3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object w:dxaOrig="26070" w:dyaOrig="17341" w14:anchorId="73763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6pt;height:311.15pt" o:ole="">
            <v:imagedata r:id="rId5" o:title=""/>
          </v:shape>
          <o:OLEObject Type="Embed" ProgID="Visio.Drawing.15" ShapeID="_x0000_i1028" DrawAspect="Content" ObjectID="_1507321999" r:id="rId6"/>
        </w:object>
      </w:r>
    </w:p>
    <w:p w14:paraId="4D26C495" w14:textId="77777777" w:rsidR="00722D04" w:rsidRDefault="00722D04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63506663" w14:textId="77777777" w:rsidR="00722D04" w:rsidRDefault="00722D04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1E74D123" w14:textId="77777777" w:rsidR="00722D04" w:rsidRDefault="00722D04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0287F825" w14:textId="77777777" w:rsidR="00722D04" w:rsidRDefault="00722D04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35476168" w14:textId="77777777" w:rsidR="00722D04" w:rsidRDefault="00722D04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</w:p>
    <w:p w14:paraId="118A24D5" w14:textId="77777777" w:rsidR="007470A8" w:rsidRDefault="007470A8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7470A8">
        <w:rPr>
          <w:rFonts w:ascii="Times New Roman" w:hAnsi="Times New Roman" w:cs="Times New Roman"/>
          <w:b/>
          <w:sz w:val="24"/>
          <w:szCs w:val="24"/>
        </w:rPr>
        <w:t>Develop a package diagram.</w:t>
      </w:r>
    </w:p>
    <w:p w14:paraId="06072C88" w14:textId="50F7CAAA" w:rsidR="007470A8" w:rsidRPr="007470A8" w:rsidRDefault="00722D04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object w:dxaOrig="13231" w:dyaOrig="11220" w14:anchorId="59B6A6F3">
          <v:shape id="_x0000_i1030" type="#_x0000_t75" style="width:467.6pt;height:396.4pt" o:ole="">
            <v:imagedata r:id="rId7" o:title=""/>
          </v:shape>
          <o:OLEObject Type="Embed" ProgID="Visio.Drawing.15" ShapeID="_x0000_i1030" DrawAspect="Content" ObjectID="_1507322000" r:id="rId8"/>
        </w:object>
      </w:r>
    </w:p>
    <w:p w14:paraId="7BB3C2D0" w14:textId="77777777" w:rsidR="007470A8" w:rsidRDefault="007470A8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7470A8">
        <w:rPr>
          <w:rFonts w:ascii="Times New Roman" w:hAnsi="Times New Roman" w:cs="Times New Roman"/>
          <w:b/>
          <w:sz w:val="24"/>
          <w:szCs w:val="24"/>
        </w:rPr>
        <w:t>What data integrity would you consider?</w:t>
      </w:r>
    </w:p>
    <w:p w14:paraId="5C441454" w14:textId="77777777" w:rsidR="007470A8" w:rsidRPr="007470A8" w:rsidRDefault="007470A8" w:rsidP="007470A8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bookmarkStart w:id="0" w:name="_GoBack"/>
      <w:bookmarkEnd w:id="0"/>
    </w:p>
    <w:p w14:paraId="3DE75ADA" w14:textId="3A4591AF" w:rsidR="007470A8" w:rsidRPr="007470A8" w:rsidRDefault="007470A8" w:rsidP="007470A8">
      <w:pPr>
        <w:spacing w:after="0" w:line="480" w:lineRule="auto"/>
        <w:rPr>
          <w:b/>
        </w:rPr>
      </w:pPr>
      <w:r w:rsidRPr="007470A8">
        <w:rPr>
          <w:rFonts w:ascii="Times New Roman" w:hAnsi="Times New Roman" w:cs="Times New Roman"/>
          <w:b/>
          <w:sz w:val="24"/>
          <w:szCs w:val="24"/>
        </w:rPr>
        <w:t>What security/access controls would you consider implementing</w:t>
      </w:r>
      <w:r w:rsidRPr="007470A8">
        <w:rPr>
          <w:b/>
        </w:rPr>
        <w:t>?</w:t>
      </w:r>
    </w:p>
    <w:p w14:paraId="6F9530F6" w14:textId="77777777" w:rsidR="007470A8" w:rsidRDefault="007470A8" w:rsidP="11C7E926">
      <w:pPr>
        <w:spacing w:after="0" w:line="480" w:lineRule="auto"/>
      </w:pPr>
    </w:p>
    <w:p w14:paraId="0C4ACF16" w14:textId="2A8F8823" w:rsidR="11C7E926" w:rsidRDefault="11C7E926" w:rsidP="11C7E926">
      <w:pPr>
        <w:spacing w:after="0" w:line="480" w:lineRule="auto"/>
      </w:pPr>
    </w:p>
    <w:p w14:paraId="044A93FB" w14:textId="372C9707" w:rsidR="11C7E926" w:rsidRDefault="11C7E926" w:rsidP="11C7E926">
      <w:pPr>
        <w:spacing w:after="0" w:line="480" w:lineRule="auto"/>
      </w:pPr>
    </w:p>
    <w:p w14:paraId="6B0B5D64" w14:textId="03EE3F5A" w:rsidR="11C7E926" w:rsidRDefault="11C7E926" w:rsidP="11C7E926">
      <w:pPr>
        <w:spacing w:after="0" w:line="480" w:lineRule="auto"/>
      </w:pPr>
    </w:p>
    <w:p w14:paraId="016A2F71" w14:textId="3597CEA1" w:rsidR="11C7E926" w:rsidRDefault="11C7E926" w:rsidP="11C7E926">
      <w:pPr>
        <w:bidi/>
        <w:spacing w:after="0" w:line="240" w:lineRule="auto"/>
        <w:jc w:val="right"/>
      </w:pPr>
    </w:p>
    <w:sectPr w:rsidR="11C7E926" w:rsidSect="0063600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9EE56EB"/>
    <w:multiLevelType w:val="hybridMultilevel"/>
    <w:tmpl w:val="9238F6BA"/>
    <w:lvl w:ilvl="0" w:tplc="DC9A7E84">
      <w:start w:val="1"/>
      <w:numFmt w:val="decimal"/>
      <w:lvlText w:val="%1."/>
      <w:lvlJc w:val="left"/>
      <w:pPr>
        <w:ind w:left="720" w:hanging="360"/>
      </w:pPr>
    </w:lvl>
    <w:lvl w:ilvl="1" w:tplc="1B7E254A">
      <w:start w:val="1"/>
      <w:numFmt w:val="lowerLetter"/>
      <w:lvlText w:val="%2."/>
      <w:lvlJc w:val="left"/>
      <w:pPr>
        <w:ind w:left="1440" w:hanging="360"/>
      </w:pPr>
    </w:lvl>
    <w:lvl w:ilvl="2" w:tplc="00AAEA40">
      <w:start w:val="1"/>
      <w:numFmt w:val="lowerRoman"/>
      <w:lvlText w:val="%3."/>
      <w:lvlJc w:val="right"/>
      <w:pPr>
        <w:ind w:left="2160" w:hanging="180"/>
      </w:pPr>
    </w:lvl>
    <w:lvl w:ilvl="3" w:tplc="502C2AE0">
      <w:start w:val="1"/>
      <w:numFmt w:val="decimal"/>
      <w:lvlText w:val="%4."/>
      <w:lvlJc w:val="left"/>
      <w:pPr>
        <w:ind w:left="2880" w:hanging="360"/>
      </w:pPr>
    </w:lvl>
    <w:lvl w:ilvl="4" w:tplc="303A9EC2">
      <w:start w:val="1"/>
      <w:numFmt w:val="lowerLetter"/>
      <w:lvlText w:val="%5."/>
      <w:lvlJc w:val="left"/>
      <w:pPr>
        <w:ind w:left="3600" w:hanging="360"/>
      </w:pPr>
    </w:lvl>
    <w:lvl w:ilvl="5" w:tplc="E38E849A">
      <w:start w:val="1"/>
      <w:numFmt w:val="lowerRoman"/>
      <w:lvlText w:val="%6."/>
      <w:lvlJc w:val="right"/>
      <w:pPr>
        <w:ind w:left="4320" w:hanging="180"/>
      </w:pPr>
    </w:lvl>
    <w:lvl w:ilvl="6" w:tplc="799602BA">
      <w:start w:val="1"/>
      <w:numFmt w:val="decimal"/>
      <w:lvlText w:val="%7."/>
      <w:lvlJc w:val="left"/>
      <w:pPr>
        <w:ind w:left="5040" w:hanging="360"/>
      </w:pPr>
    </w:lvl>
    <w:lvl w:ilvl="7" w:tplc="05F26BC0">
      <w:start w:val="1"/>
      <w:numFmt w:val="lowerLetter"/>
      <w:lvlText w:val="%8."/>
      <w:lvlJc w:val="left"/>
      <w:pPr>
        <w:ind w:left="5760" w:hanging="360"/>
      </w:pPr>
    </w:lvl>
    <w:lvl w:ilvl="8" w:tplc="32126AE2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1"/>
  <w:proofState w:spelling="clean" w:grammar="clean"/>
  <w:defaultTabStop w:val="720"/>
  <w:characterSpacingControl w:val="doNotCompress"/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600C"/>
    <w:rsid w:val="0063600C"/>
    <w:rsid w:val="00722D04"/>
    <w:rsid w:val="007470A8"/>
    <w:rsid w:val="009513F3"/>
    <w:rsid w:val="11C7E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E8618B"/>
  <w15:docId w15:val="{0A8A946F-E530-425C-BB4D-B0F3C34FC9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GridTable1Light-Accent1">
    <w:name w:val="Grid Table 1 Light Accent 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</TotalTime>
  <Pages>3</Pages>
  <Words>79</Words>
  <Characters>45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Christopher Sigouin</cp:lastModifiedBy>
  <cp:revision>3</cp:revision>
  <dcterms:created xsi:type="dcterms:W3CDTF">2009-11-23T22:41:00Z</dcterms:created>
  <dcterms:modified xsi:type="dcterms:W3CDTF">2015-10-26T02:47:00Z</dcterms:modified>
</cp:coreProperties>
</file>